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BD64DB" w14:textId="77777777" w:rsidR="00777613" w:rsidRDefault="00777613" w:rsidP="00777613">
      <w:pPr>
        <w:adjustRightInd w:val="0"/>
        <w:snapToGrid w:val="0"/>
        <w:spacing w:line="360" w:lineRule="auto"/>
        <w:ind w:firstLine="482"/>
        <w:jc w:val="center"/>
        <w:rPr>
          <w:rFonts w:ascii="Times New Roman" w:eastAsia="宋体" w:hAnsi="Times New Roman"/>
          <w:bCs/>
          <w:sz w:val="36"/>
          <w:szCs w:val="32"/>
        </w:rPr>
      </w:pPr>
      <w:r>
        <w:rPr>
          <w:rFonts w:ascii="Times New Roman" w:eastAsia="宋体" w:hAnsi="Times New Roman" w:hint="eastAsia"/>
          <w:bCs/>
          <w:sz w:val="36"/>
          <w:szCs w:val="32"/>
        </w:rPr>
        <w:t>《计算机原理实验报告》</w:t>
      </w:r>
    </w:p>
    <w:p w14:paraId="76BA9B85" w14:textId="481E5DEC" w:rsidR="00D2414D" w:rsidRPr="00D2414D" w:rsidRDefault="00D2414D" w:rsidP="00D2414D">
      <w:pPr>
        <w:jc w:val="center"/>
        <w:rPr>
          <w:rFonts w:ascii="Times New Roman" w:eastAsia="宋体" w:hAnsi="Times New Roman"/>
          <w:sz w:val="28"/>
          <w:szCs w:val="24"/>
          <w:u w:val="single"/>
        </w:rPr>
      </w:pPr>
      <w:r w:rsidRPr="00D2414D">
        <w:rPr>
          <w:rFonts w:ascii="Times New Roman" w:eastAsia="宋体" w:hAnsi="Times New Roman" w:hint="eastAsia"/>
          <w:sz w:val="28"/>
          <w:szCs w:val="24"/>
        </w:rPr>
        <w:t>实验五：</w:t>
      </w:r>
      <w:r w:rsidRPr="00D2414D">
        <w:rPr>
          <w:rFonts w:ascii="Times New Roman" w:eastAsia="宋体" w:hAnsi="Times New Roman" w:hint="eastAsia"/>
          <w:sz w:val="28"/>
          <w:szCs w:val="24"/>
        </w:rPr>
        <w:t>8</w:t>
      </w:r>
      <w:r w:rsidRPr="00D2414D">
        <w:rPr>
          <w:rFonts w:ascii="Times New Roman" w:eastAsia="宋体" w:hAnsi="Times New Roman"/>
          <w:sz w:val="28"/>
          <w:szCs w:val="24"/>
        </w:rPr>
        <w:t>254</w:t>
      </w:r>
      <w:r w:rsidRPr="00D2414D">
        <w:rPr>
          <w:rFonts w:ascii="Times New Roman" w:eastAsia="宋体" w:hAnsi="Times New Roman" w:hint="eastAsia"/>
          <w:sz w:val="28"/>
          <w:szCs w:val="24"/>
        </w:rPr>
        <w:t>定时计数器实验</w:t>
      </w:r>
      <w:r>
        <w:rPr>
          <w:rFonts w:ascii="Times New Roman" w:eastAsia="宋体" w:hAnsi="Times New Roman" w:hint="eastAsia"/>
          <w:sz w:val="28"/>
          <w:szCs w:val="24"/>
        </w:rPr>
        <w:t>&amp;</w:t>
      </w:r>
      <w:r w:rsidRPr="00D2414D">
        <w:rPr>
          <w:rFonts w:ascii="Times New Roman" w:eastAsia="宋体" w:hAnsi="Times New Roman" w:hint="eastAsia"/>
          <w:sz w:val="28"/>
          <w:szCs w:val="24"/>
        </w:rPr>
        <w:t>A</w:t>
      </w:r>
      <w:r w:rsidRPr="00D2414D">
        <w:rPr>
          <w:rFonts w:ascii="Times New Roman" w:eastAsia="宋体" w:hAnsi="Times New Roman"/>
          <w:sz w:val="28"/>
          <w:szCs w:val="24"/>
        </w:rPr>
        <w:t>DC0809</w:t>
      </w:r>
      <w:r w:rsidRPr="00D2414D">
        <w:rPr>
          <w:rFonts w:ascii="Times New Roman" w:eastAsia="宋体" w:hAnsi="Times New Roman" w:hint="eastAsia"/>
          <w:sz w:val="28"/>
          <w:szCs w:val="24"/>
        </w:rPr>
        <w:t>模数转换实验</w:t>
      </w:r>
    </w:p>
    <w:p w14:paraId="3928E95A" w14:textId="77777777" w:rsidR="00777613" w:rsidRDefault="00777613" w:rsidP="00777613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一、实验目的</w:t>
      </w:r>
    </w:p>
    <w:p w14:paraId="46EDED02" w14:textId="331DDCF9" w:rsidR="006942DF" w:rsidRPr="006942DF" w:rsidRDefault="006942DF" w:rsidP="006942DF">
      <w:pPr>
        <w:rPr>
          <w:rFonts w:ascii="宋体" w:eastAsia="宋体" w:hAnsi="宋体"/>
          <w:sz w:val="24"/>
          <w:szCs w:val="24"/>
        </w:rPr>
      </w:pPr>
      <w:r w:rsidRPr="006942DF">
        <w:rPr>
          <w:rFonts w:ascii="宋体" w:eastAsia="宋体" w:hAnsi="宋体" w:hint="eastAsia"/>
          <w:sz w:val="24"/>
          <w:szCs w:val="24"/>
        </w:rPr>
        <w:t>1.掌握8253工作方式3的基本工作原理、计数特点和编程方法；</w:t>
      </w:r>
    </w:p>
    <w:p w14:paraId="30AA3DEB" w14:textId="1BB308F6" w:rsidR="006942DF" w:rsidRPr="006942DF" w:rsidRDefault="006942DF" w:rsidP="006942DF">
      <w:pPr>
        <w:rPr>
          <w:rFonts w:ascii="宋体" w:eastAsia="宋体" w:hAnsi="宋体"/>
          <w:sz w:val="24"/>
          <w:szCs w:val="24"/>
        </w:rPr>
      </w:pPr>
      <w:r w:rsidRPr="006942DF">
        <w:rPr>
          <w:rFonts w:ascii="宋体" w:eastAsia="宋体" w:hAnsi="宋体" w:hint="eastAsia"/>
          <w:sz w:val="24"/>
          <w:szCs w:val="24"/>
        </w:rPr>
        <w:t>2.了解ADC0809模/数转换器的基本原理，外围电路结构及编程方法。</w:t>
      </w:r>
    </w:p>
    <w:p w14:paraId="1C071DA7" w14:textId="4A1A161E" w:rsidR="005A4F2F" w:rsidRDefault="005A4F2F" w:rsidP="005A4F2F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3.掌握编写中断的初始化编程和对应的中断服务程序编程。</w:t>
      </w:r>
    </w:p>
    <w:p w14:paraId="65CF6965" w14:textId="77777777" w:rsidR="005A4F2F" w:rsidRDefault="005A4F2F" w:rsidP="005A4F2F">
      <w:pPr>
        <w:rPr>
          <w:rFonts w:ascii="宋体" w:eastAsia="宋体" w:hAnsi="宋体"/>
          <w:sz w:val="24"/>
          <w:szCs w:val="24"/>
        </w:rPr>
      </w:pPr>
    </w:p>
    <w:p w14:paraId="5DFE97C7" w14:textId="77777777" w:rsidR="005A4F2F" w:rsidRDefault="005A4F2F" w:rsidP="005A4F2F">
      <w:pPr>
        <w:rPr>
          <w:rFonts w:ascii="宋体" w:eastAsia="宋体" w:hAnsi="宋体"/>
          <w:sz w:val="24"/>
          <w:szCs w:val="24"/>
        </w:rPr>
      </w:pPr>
      <w:r w:rsidRPr="005A4F2F">
        <w:rPr>
          <w:rFonts w:ascii="宋体" w:eastAsia="宋体" w:hAnsi="宋体" w:hint="eastAsia"/>
          <w:sz w:val="24"/>
          <w:szCs w:val="24"/>
        </w:rPr>
        <w:t>二、实验要求</w:t>
      </w:r>
    </w:p>
    <w:p w14:paraId="56E43427" w14:textId="03292F0C" w:rsidR="005A4F2F" w:rsidRPr="005A4F2F" w:rsidRDefault="005A4F2F" w:rsidP="005A4F2F">
      <w:pPr>
        <w:rPr>
          <w:rFonts w:ascii="宋体" w:eastAsia="宋体" w:hAnsi="宋体"/>
          <w:sz w:val="24"/>
          <w:szCs w:val="24"/>
        </w:rPr>
      </w:pPr>
      <w:r w:rsidRPr="005A4F2F">
        <w:rPr>
          <w:rFonts w:ascii="宋体" w:eastAsia="宋体" w:hAnsi="Times New Roman" w:cs="宋体"/>
          <w:kern w:val="0"/>
          <w:sz w:val="24"/>
          <w:szCs w:val="21"/>
        </w:rPr>
        <w:t>1.利用8253/8254实现</w:t>
      </w:r>
      <w:proofErr w:type="gramStart"/>
      <w:r w:rsidRPr="005A4F2F">
        <w:rPr>
          <w:rFonts w:ascii="宋体" w:eastAsia="宋体" w:hAnsi="Times New Roman" w:cs="宋体"/>
          <w:kern w:val="0"/>
          <w:sz w:val="24"/>
          <w:szCs w:val="21"/>
        </w:rPr>
        <w:t>秒</w:t>
      </w:r>
      <w:proofErr w:type="gramEnd"/>
      <w:r w:rsidRPr="005A4F2F">
        <w:rPr>
          <w:rFonts w:ascii="宋体" w:eastAsia="宋体" w:hAnsi="Times New Roman" w:cs="宋体"/>
          <w:kern w:val="0"/>
          <w:sz w:val="24"/>
          <w:szCs w:val="21"/>
        </w:rPr>
        <w:t>脉冲信号的输出，使用逻辑笔来观测实验结果。</w:t>
      </w:r>
    </w:p>
    <w:p w14:paraId="3D133FFB" w14:textId="1D8C1E13" w:rsidR="006942DF" w:rsidRDefault="005A4F2F" w:rsidP="006942DF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4"/>
        </w:rPr>
      </w:pPr>
      <w:r>
        <w:rPr>
          <w:rFonts w:ascii="宋体" w:eastAsia="宋体" w:hAnsi="Times New Roman" w:cs="宋体" w:hint="eastAsia"/>
          <w:kern w:val="0"/>
          <w:sz w:val="24"/>
          <w:szCs w:val="24"/>
        </w:rPr>
        <w:t>2.</w:t>
      </w:r>
      <w:r w:rsidRPr="006942DF">
        <w:rPr>
          <w:rFonts w:ascii="宋体" w:eastAsia="宋体" w:hAnsi="Times New Roman" w:cs="宋体" w:hint="eastAsia"/>
          <w:kern w:val="0"/>
          <w:sz w:val="24"/>
          <w:szCs w:val="24"/>
        </w:rPr>
        <w:t>采用查询法编程</w:t>
      </w:r>
      <w:r>
        <w:rPr>
          <w:rFonts w:ascii="宋体" w:eastAsia="宋体" w:hAnsi="Times New Roman" w:cs="宋体" w:hint="eastAsia"/>
          <w:kern w:val="0"/>
          <w:sz w:val="24"/>
          <w:szCs w:val="24"/>
        </w:rPr>
        <w:t>，</w:t>
      </w:r>
      <w:r w:rsidR="006942DF" w:rsidRPr="006942DF">
        <w:rPr>
          <w:rFonts w:ascii="宋体" w:eastAsia="宋体" w:hAnsi="Times New Roman" w:cs="宋体" w:hint="eastAsia"/>
          <w:kern w:val="0"/>
          <w:sz w:val="24"/>
          <w:szCs w:val="24"/>
        </w:rPr>
        <w:t>使用ADC0809芯片对电位器抽头电压进行模数转换，并通过</w:t>
      </w:r>
      <w:r w:rsidRPr="006942DF">
        <w:rPr>
          <w:rFonts w:ascii="宋体" w:eastAsia="宋体" w:hAnsi="Times New Roman" w:cs="宋体" w:hint="eastAsia"/>
          <w:kern w:val="0"/>
          <w:sz w:val="24"/>
          <w:szCs w:val="24"/>
        </w:rPr>
        <w:t>LED显示模块以二进制的方式显示</w:t>
      </w:r>
      <w:r w:rsidR="006942DF" w:rsidRPr="006942DF">
        <w:rPr>
          <w:rFonts w:ascii="宋体" w:eastAsia="宋体" w:hAnsi="Times New Roman" w:cs="宋体" w:hint="eastAsia"/>
          <w:kern w:val="0"/>
          <w:sz w:val="24"/>
          <w:szCs w:val="24"/>
        </w:rPr>
        <w:t>转换结果，</w:t>
      </w:r>
      <w:r w:rsidR="00D430FB" w:rsidRPr="006942DF">
        <w:rPr>
          <w:rFonts w:ascii="宋体" w:eastAsia="宋体" w:hAnsi="宋体" w:hint="eastAsia"/>
          <w:sz w:val="24"/>
          <w:szCs w:val="24"/>
        </w:rPr>
        <w:t>LED</w:t>
      </w:r>
      <w:r w:rsidR="00D430FB">
        <w:rPr>
          <w:rFonts w:ascii="宋体" w:eastAsia="宋体" w:hAnsi="宋体" w:hint="eastAsia"/>
          <w:sz w:val="24"/>
          <w:szCs w:val="24"/>
        </w:rPr>
        <w:t>0</w:t>
      </w:r>
      <w:r w:rsidR="00D430FB" w:rsidRPr="006942DF">
        <w:rPr>
          <w:rFonts w:ascii="宋体" w:eastAsia="宋体" w:hAnsi="宋体" w:hint="eastAsia"/>
          <w:sz w:val="24"/>
          <w:szCs w:val="24"/>
        </w:rPr>
        <w:t>-LED</w:t>
      </w:r>
      <w:r w:rsidR="00D430FB">
        <w:rPr>
          <w:rFonts w:ascii="宋体" w:eastAsia="宋体" w:hAnsi="宋体" w:hint="eastAsia"/>
          <w:sz w:val="24"/>
          <w:szCs w:val="24"/>
        </w:rPr>
        <w:t>7</w:t>
      </w:r>
      <w:r w:rsidR="006942DF" w:rsidRPr="006942DF">
        <w:rPr>
          <w:rFonts w:ascii="宋体" w:eastAsia="宋体" w:hAnsi="Times New Roman" w:cs="宋体" w:hint="eastAsia"/>
          <w:kern w:val="0"/>
          <w:sz w:val="24"/>
          <w:szCs w:val="24"/>
        </w:rPr>
        <w:t>连接到8</w:t>
      </w:r>
      <w:r w:rsidR="006942DF" w:rsidRPr="006942DF">
        <w:rPr>
          <w:rFonts w:ascii="宋体" w:eastAsia="宋体" w:hAnsi="Times New Roman" w:cs="宋体"/>
          <w:kern w:val="0"/>
          <w:sz w:val="24"/>
          <w:szCs w:val="24"/>
        </w:rPr>
        <w:t>255</w:t>
      </w:r>
      <w:r w:rsidR="006942DF" w:rsidRPr="006942DF">
        <w:rPr>
          <w:rFonts w:ascii="宋体" w:eastAsia="宋体" w:hAnsi="Times New Roman" w:cs="宋体" w:hint="eastAsia"/>
          <w:kern w:val="0"/>
          <w:sz w:val="24"/>
          <w:szCs w:val="24"/>
        </w:rPr>
        <w:t>的P</w:t>
      </w:r>
      <w:r w:rsidR="006942DF" w:rsidRPr="006942DF">
        <w:rPr>
          <w:rFonts w:ascii="宋体" w:eastAsia="宋体" w:hAnsi="Times New Roman" w:cs="宋体"/>
          <w:kern w:val="0"/>
          <w:sz w:val="24"/>
          <w:szCs w:val="24"/>
        </w:rPr>
        <w:t>B</w:t>
      </w:r>
      <w:r w:rsidR="006942DF" w:rsidRPr="006942DF">
        <w:rPr>
          <w:rFonts w:ascii="宋体" w:eastAsia="宋体" w:hAnsi="Times New Roman" w:cs="宋体" w:hint="eastAsia"/>
          <w:kern w:val="0"/>
          <w:sz w:val="24"/>
          <w:szCs w:val="24"/>
        </w:rPr>
        <w:t>端口。</w:t>
      </w:r>
    </w:p>
    <w:p w14:paraId="7322C7C4" w14:textId="77777777" w:rsidR="005A4F2F" w:rsidRDefault="005A4F2F" w:rsidP="006942DF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4"/>
        </w:rPr>
      </w:pPr>
    </w:p>
    <w:p w14:paraId="4749D710" w14:textId="3D5D3DA9" w:rsidR="00777613" w:rsidRPr="006942DF" w:rsidRDefault="00777613" w:rsidP="006942DF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4"/>
        </w:rPr>
      </w:pPr>
      <w:r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三、编程算法与说明</w:t>
      </w:r>
    </w:p>
    <w:p w14:paraId="41E2F9AF" w14:textId="63038EBB" w:rsidR="00302F1A" w:rsidRPr="000169E9" w:rsidRDefault="000169E9" w:rsidP="00420C04">
      <w:pPr>
        <w:widowControl/>
        <w:ind w:firstLine="420"/>
        <w:jc w:val="left"/>
        <w:rPr>
          <w:rFonts w:ascii="宋体" w:eastAsia="宋体" w:hAnsi="宋体" w:hint="eastAsia"/>
          <w:sz w:val="24"/>
          <w:szCs w:val="24"/>
        </w:rPr>
      </w:pPr>
      <w:bookmarkStart w:id="0" w:name="_GoBack"/>
      <w:bookmarkEnd w:id="0"/>
      <w:r w:rsidRPr="006942DF">
        <w:rPr>
          <w:rFonts w:ascii="宋体" w:eastAsia="宋体" w:hAnsi="宋体" w:hint="eastAsia"/>
          <w:sz w:val="24"/>
          <w:szCs w:val="24"/>
        </w:rPr>
        <w:t>设置</w:t>
      </w:r>
      <w:r w:rsidR="00E651FF" w:rsidRPr="006942DF">
        <w:rPr>
          <w:rFonts w:ascii="宋体" w:eastAsia="宋体" w:hAnsi="宋体" w:hint="eastAsia"/>
          <w:sz w:val="24"/>
          <w:szCs w:val="24"/>
        </w:rPr>
        <w:t>ADC0809的ADC_</w:t>
      </w:r>
      <w:r w:rsidR="00E651FF">
        <w:rPr>
          <w:rFonts w:ascii="宋体" w:eastAsia="宋体" w:hAnsi="宋体"/>
          <w:sz w:val="24"/>
          <w:szCs w:val="24"/>
        </w:rPr>
        <w:t>IO</w:t>
      </w:r>
      <w:r w:rsidR="00E651FF" w:rsidRPr="006942DF">
        <w:rPr>
          <w:rFonts w:ascii="宋体" w:eastAsia="宋体" w:hAnsi="宋体" w:hint="eastAsia"/>
          <w:sz w:val="24"/>
          <w:szCs w:val="24"/>
        </w:rPr>
        <w:t>为200H</w:t>
      </w:r>
      <w:r w:rsidR="00E651FF">
        <w:rPr>
          <w:rFonts w:ascii="宋体" w:eastAsia="宋体" w:hAnsi="宋体" w:hint="eastAsia"/>
          <w:sz w:val="24"/>
          <w:szCs w:val="24"/>
        </w:rPr>
        <w:t>，</w:t>
      </w:r>
      <w:r w:rsidRPr="006942DF">
        <w:rPr>
          <w:rFonts w:ascii="宋体" w:eastAsia="宋体" w:hAnsi="宋体" w:hint="eastAsia"/>
          <w:sz w:val="24"/>
          <w:szCs w:val="24"/>
        </w:rPr>
        <w:t>8255A的</w:t>
      </w:r>
      <w:r w:rsidR="00E651FF">
        <w:rPr>
          <w:rFonts w:ascii="宋体" w:eastAsia="宋体" w:hAnsi="宋体" w:hint="eastAsia"/>
          <w:sz w:val="24"/>
          <w:szCs w:val="24"/>
        </w:rPr>
        <w:t>L</w:t>
      </w:r>
      <w:r w:rsidR="00E651FF">
        <w:rPr>
          <w:rFonts w:ascii="宋体" w:eastAsia="宋体" w:hAnsi="宋体"/>
          <w:sz w:val="24"/>
          <w:szCs w:val="24"/>
        </w:rPr>
        <w:t>ED_IO</w:t>
      </w:r>
      <w:r w:rsidRPr="006942DF">
        <w:rPr>
          <w:rFonts w:ascii="宋体" w:eastAsia="宋体" w:hAnsi="宋体" w:hint="eastAsia"/>
          <w:sz w:val="24"/>
          <w:szCs w:val="24"/>
        </w:rPr>
        <w:t>为210H，工作模式为模式0，PA为输出。ADC0809的IN0与电位器的抽头连接，接收0-5V模拟电压，实验结果通过LED</w:t>
      </w:r>
      <w:r>
        <w:rPr>
          <w:rFonts w:ascii="宋体" w:eastAsia="宋体" w:hAnsi="宋体" w:hint="eastAsia"/>
          <w:sz w:val="24"/>
          <w:szCs w:val="24"/>
        </w:rPr>
        <w:t>0</w:t>
      </w:r>
      <w:r w:rsidRPr="006942DF">
        <w:rPr>
          <w:rFonts w:ascii="宋体" w:eastAsia="宋体" w:hAnsi="宋体" w:hint="eastAsia"/>
          <w:sz w:val="24"/>
          <w:szCs w:val="24"/>
        </w:rPr>
        <w:t>-LED</w:t>
      </w:r>
      <w:r>
        <w:rPr>
          <w:rFonts w:ascii="宋体" w:eastAsia="宋体" w:hAnsi="宋体" w:hint="eastAsia"/>
          <w:sz w:val="24"/>
          <w:szCs w:val="24"/>
        </w:rPr>
        <w:t>7</w:t>
      </w:r>
      <w:r w:rsidRPr="006942DF">
        <w:rPr>
          <w:rFonts w:ascii="宋体" w:eastAsia="宋体" w:hAnsi="宋体" w:hint="eastAsia"/>
          <w:sz w:val="24"/>
          <w:szCs w:val="24"/>
        </w:rPr>
        <w:t>以二进制形式显示。</w:t>
      </w:r>
    </w:p>
    <w:p w14:paraId="09073879" w14:textId="77777777" w:rsidR="00E651FF" w:rsidRDefault="00E651FF" w:rsidP="00777613">
      <w:pPr>
        <w:widowControl/>
        <w:jc w:val="left"/>
        <w:rPr>
          <w:rFonts w:ascii="宋体" w:eastAsia="宋体" w:hAnsi="宋体"/>
          <w:sz w:val="24"/>
          <w:szCs w:val="24"/>
        </w:rPr>
      </w:pPr>
    </w:p>
    <w:p w14:paraId="0ECA2412" w14:textId="68DD3355" w:rsidR="00777613" w:rsidRDefault="00777613" w:rsidP="00777613">
      <w:pPr>
        <w:widowControl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四、实验电路</w:t>
      </w:r>
    </w:p>
    <w:p w14:paraId="55CDA694" w14:textId="05B3F36B" w:rsidR="001A20A0" w:rsidRDefault="001A20A0" w:rsidP="00777613">
      <w:pPr>
        <w:widowControl/>
        <w:jc w:val="left"/>
        <w:rPr>
          <w:rFonts w:ascii="宋体" w:eastAsia="宋体" w:hAnsi="宋体"/>
          <w:sz w:val="24"/>
          <w:szCs w:val="24"/>
        </w:rPr>
      </w:pPr>
      <w:r w:rsidRPr="001A20A0">
        <w:rPr>
          <w:rFonts w:ascii="宋体" w:eastAsia="宋体" w:hAnsi="宋体"/>
          <w:noProof/>
          <w:sz w:val="24"/>
          <w:szCs w:val="24"/>
        </w:rPr>
        <w:drawing>
          <wp:inline distT="0" distB="0" distL="0" distR="0" wp14:anchorId="638E07EA" wp14:editId="0E912ADF">
            <wp:extent cx="5274310" cy="344741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2FA4D" w14:textId="77777777" w:rsidR="00777613" w:rsidRDefault="00777613" w:rsidP="00777613">
      <w:pPr>
        <w:spacing w:beforeLines="50" w:before="156"/>
        <w:rPr>
          <w:rFonts w:ascii="Times New Roman" w:eastAsia="宋体" w:hAnsi="Times New Roman"/>
          <w:sz w:val="24"/>
          <w:szCs w:val="24"/>
          <w:lang w:val="pt-BR"/>
        </w:rPr>
      </w:pPr>
      <w:r>
        <w:rPr>
          <w:rFonts w:ascii="Times New Roman" w:eastAsia="宋体" w:hAnsi="Times New Roman" w:hint="eastAsia"/>
          <w:sz w:val="24"/>
          <w:szCs w:val="24"/>
          <w:lang w:val="pt-BR"/>
        </w:rPr>
        <w:t>五、程序流程图</w:t>
      </w:r>
    </w:p>
    <w:p w14:paraId="4BC94000" w14:textId="3EBCED19" w:rsidR="00777613" w:rsidRDefault="007A308B" w:rsidP="00777613">
      <w:pPr>
        <w:spacing w:line="300" w:lineRule="auto"/>
        <w:jc w:val="center"/>
        <w:rPr>
          <w:rFonts w:ascii="Times New Roman" w:eastAsia="宋体" w:hAnsi="Times New Roman"/>
          <w:szCs w:val="24"/>
        </w:rPr>
      </w:pPr>
      <w:r>
        <w:object w:dxaOrig="6901" w:dyaOrig="5173" w14:anchorId="23D1B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5pt;height:259pt" o:ole="">
            <v:imagedata r:id="rId5" o:title=""/>
          </v:shape>
          <o:OLEObject Type="Embed" ProgID="Visio.Drawing.15" ShapeID="_x0000_i1025" DrawAspect="Content" ObjectID="_1637434230" r:id="rId6"/>
        </w:object>
      </w:r>
    </w:p>
    <w:p w14:paraId="02A92CA6" w14:textId="77777777" w:rsidR="00777613" w:rsidRDefault="00777613" w:rsidP="00777613">
      <w:pPr>
        <w:spacing w:line="300" w:lineRule="auto"/>
        <w:jc w:val="center"/>
        <w:rPr>
          <w:rFonts w:ascii="宋体" w:eastAsia="宋体" w:hAnsi="宋体"/>
          <w:sz w:val="24"/>
          <w:szCs w:val="24"/>
        </w:rPr>
      </w:pPr>
    </w:p>
    <w:p w14:paraId="2F229E51" w14:textId="24C70122" w:rsidR="00777613" w:rsidRDefault="00777613" w:rsidP="00777613">
      <w:pPr>
        <w:rPr>
          <w:rFonts w:ascii="Times New Roman" w:eastAsia="宋体" w:hAnsi="Times New Roman"/>
          <w:sz w:val="24"/>
          <w:szCs w:val="24"/>
          <w:lang w:val="pt-BR"/>
        </w:rPr>
      </w:pPr>
      <w:r>
        <w:rPr>
          <w:rFonts w:ascii="Times New Roman" w:eastAsia="宋体" w:hAnsi="Times New Roman" w:hint="eastAsia"/>
          <w:sz w:val="24"/>
          <w:szCs w:val="24"/>
          <w:lang w:val="pt-BR"/>
        </w:rPr>
        <w:t>六、程序清单</w:t>
      </w:r>
    </w:p>
    <w:p w14:paraId="01833352" w14:textId="31D6B512" w:rsidR="0040392C" w:rsidRDefault="0040392C" w:rsidP="00777613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宋体" w:eastAsia="宋体" w:hAnsi="Times New Roman" w:cs="宋体"/>
          <w:kern w:val="0"/>
          <w:sz w:val="24"/>
          <w:szCs w:val="21"/>
        </w:rPr>
        <w:t>8254实现秒脉冲信号的输出</w:t>
      </w:r>
    </w:p>
    <w:p w14:paraId="70597755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.model small</w:t>
      </w:r>
    </w:p>
    <w:p w14:paraId="3343E400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.386</w:t>
      </w:r>
    </w:p>
    <w:p w14:paraId="4E8EB209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IO_ADDRESS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EQU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200H</w:t>
      </w:r>
    </w:p>
    <w:p w14:paraId="5350DB89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data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segment</w:t>
      </w:r>
    </w:p>
    <w:p w14:paraId="6002EF8F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d1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dw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?</w:t>
      </w:r>
    </w:p>
    <w:p w14:paraId="6BAD2427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data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ends</w:t>
      </w:r>
    </w:p>
    <w:p w14:paraId="6C50D8E3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749D6BE1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code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segment</w:t>
      </w:r>
    </w:p>
    <w:p w14:paraId="56409AD6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assume cs:code,ds:data</w:t>
      </w:r>
    </w:p>
    <w:p w14:paraId="0780E694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start:</w:t>
      </w:r>
    </w:p>
    <w:p w14:paraId="771A5F47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x,data</w:t>
      </w:r>
    </w:p>
    <w:p w14:paraId="49C62ABE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ds,ax</w:t>
      </w:r>
    </w:p>
    <w:p w14:paraId="52628FEB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dx,IO_ADDRESS</w:t>
      </w:r>
    </w:p>
    <w:p w14:paraId="2A37FC7F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add dx,3</w:t>
      </w:r>
    </w:p>
    <w:p w14:paraId="40DE4A9C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l,00110111B</w:t>
      </w:r>
    </w:p>
    <w:p w14:paraId="2AE11E89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195D3BC6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dx,IO_ADDRESS</w:t>
      </w:r>
    </w:p>
    <w:p w14:paraId="28CAD1C7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x,1000h</w:t>
      </w:r>
    </w:p>
    <w:p w14:paraId="07DE97A3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016C019D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27869CC2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l,ah</w:t>
      </w:r>
    </w:p>
    <w:p w14:paraId="72388535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7D5B3993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2FBCB39D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dx,IO_ADDRESS</w:t>
      </w:r>
    </w:p>
    <w:p w14:paraId="75436792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lastRenderedPageBreak/>
        <w:tab/>
        <w:t>add dx,3</w:t>
      </w:r>
    </w:p>
    <w:p w14:paraId="35E94E91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l,01110110B</w:t>
      </w:r>
    </w:p>
    <w:p w14:paraId="5277D456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5A19C1E7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dx,IO_ADDRESS</w:t>
      </w:r>
    </w:p>
    <w:p w14:paraId="2930B2E1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inc dx</w:t>
      </w:r>
    </w:p>
    <w:p w14:paraId="4C4B3429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x,03e8h</w:t>
      </w:r>
    </w:p>
    <w:p w14:paraId="7C1CDB3D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7A13A4E6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mov al,ah</w:t>
      </w:r>
    </w:p>
    <w:p w14:paraId="5EAA0191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3B0AF4D0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2E5EA0F0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ddd:</w:t>
      </w:r>
    </w:p>
    <w:p w14:paraId="7F50D4B3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jmp ddd</w:t>
      </w:r>
    </w:p>
    <w:p w14:paraId="5AFCDC19" w14:textId="77777777" w:rsidR="0040392C" w:rsidRP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code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ends</w:t>
      </w:r>
    </w:p>
    <w:p w14:paraId="355623B1" w14:textId="6B40CEA5" w:rsidR="0040392C" w:rsidRDefault="0040392C" w:rsidP="0040392C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end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ab/>
        <w:t>start</w:t>
      </w:r>
    </w:p>
    <w:p w14:paraId="30448C40" w14:textId="77777777" w:rsidR="00F22430" w:rsidRDefault="00F22430" w:rsidP="0040392C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054FCE7C" w14:textId="2BD897AD" w:rsidR="005A4F2F" w:rsidRDefault="0040392C" w:rsidP="00777613">
      <w:pPr>
        <w:rPr>
          <w:rFonts w:ascii="Times New Roman" w:eastAsia="宋体" w:hAnsi="Times New Roman"/>
          <w:sz w:val="24"/>
          <w:szCs w:val="24"/>
          <w:lang w:val="pt-BR"/>
        </w:rPr>
      </w:pPr>
      <w:r w:rsidRPr="0040392C">
        <w:rPr>
          <w:rFonts w:ascii="Times New Roman" w:eastAsia="宋体" w:hAnsi="Times New Roman"/>
          <w:sz w:val="24"/>
          <w:szCs w:val="24"/>
          <w:lang w:val="pt-BR"/>
        </w:rPr>
        <w:t>ADC0809</w:t>
      </w:r>
      <w:r w:rsidRPr="0040392C">
        <w:rPr>
          <w:rFonts w:ascii="Times New Roman" w:eastAsia="宋体" w:hAnsi="Times New Roman"/>
          <w:sz w:val="24"/>
          <w:szCs w:val="24"/>
          <w:lang w:val="pt-BR"/>
        </w:rPr>
        <w:t>模数转换实验</w:t>
      </w:r>
    </w:p>
    <w:p w14:paraId="313D3F9A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.model small</w:t>
      </w:r>
    </w:p>
    <w:p w14:paraId="15BDBF07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.386</w:t>
      </w:r>
    </w:p>
    <w:p w14:paraId="2B563F58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AD_IO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equ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200h</w:t>
      </w:r>
    </w:p>
    <w:p w14:paraId="26C8D79B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LED_IO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equ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210h</w:t>
      </w:r>
    </w:p>
    <w:p w14:paraId="02041779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72053F57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ata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segment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</w:r>
    </w:p>
    <w:p w14:paraId="4E5BEA43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LEDCODE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DB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?</w:t>
      </w:r>
    </w:p>
    <w:p w14:paraId="3736EE46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ata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ends</w:t>
      </w:r>
    </w:p>
    <w:p w14:paraId="515FB66A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5FE5E92E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code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segment</w:t>
      </w:r>
    </w:p>
    <w:p w14:paraId="122F8067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assume cs:code,ds:data</w:t>
      </w:r>
    </w:p>
    <w:p w14:paraId="435D981B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start:</w:t>
      </w:r>
    </w:p>
    <w:p w14:paraId="78A10F7C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dx,LED_IO+3</w:t>
      </w:r>
    </w:p>
    <w:p w14:paraId="55DBF36B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al,10000010b</w:t>
      </w:r>
    </w:p>
    <w:p w14:paraId="721634F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58FA2964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</w:r>
    </w:p>
    <w:p w14:paraId="1012B660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ax,data</w:t>
      </w:r>
    </w:p>
    <w:p w14:paraId="38EB3A9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ds,ax</w:t>
      </w:r>
    </w:p>
    <w:p w14:paraId="3332C7A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RPT:</w:t>
      </w:r>
    </w:p>
    <w:p w14:paraId="3E216E77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dx,AD_IO</w:t>
      </w:r>
    </w:p>
    <w:p w14:paraId="23979231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out dx,al</w:t>
      </w:r>
    </w:p>
    <w:p w14:paraId="08D015CE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dx,AD_IO</w:t>
      </w:r>
    </w:p>
    <w:p w14:paraId="31E13590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add dx,2</w:t>
      </w:r>
    </w:p>
    <w:p w14:paraId="27D091DB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07784F69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L1:</w:t>
      </w:r>
    </w:p>
    <w:p w14:paraId="2D8B223F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in al,dx</w:t>
      </w:r>
    </w:p>
    <w:p w14:paraId="4DADA014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test al,01h</w:t>
      </w:r>
    </w:p>
    <w:p w14:paraId="18E30D43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jz L1</w:t>
      </w:r>
    </w:p>
    <w:p w14:paraId="59808FB1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lastRenderedPageBreak/>
        <w:tab/>
        <w:t>mov dx,AD_IO</w:t>
      </w:r>
    </w:p>
    <w:p w14:paraId="341556AA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inc dx</w:t>
      </w:r>
    </w:p>
    <w:p w14:paraId="31AA77AC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in al,dx</w:t>
      </w:r>
    </w:p>
    <w:p w14:paraId="73BDD8FF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call DISP</w:t>
      </w:r>
    </w:p>
    <w:p w14:paraId="553AB4D5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call DELAY</w:t>
      </w:r>
    </w:p>
    <w:p w14:paraId="4838358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jmp RPT</w:t>
      </w:r>
    </w:p>
    <w:p w14:paraId="2F6985CF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7E3F17E8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ISP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PROC</w:t>
      </w:r>
    </w:p>
    <w:p w14:paraId="55852AF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dx,LED_IO</w:t>
      </w:r>
    </w:p>
    <w:p w14:paraId="70CD75EE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out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dx,al</w:t>
      </w:r>
    </w:p>
    <w:p w14:paraId="15321A8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ret</w:t>
      </w:r>
    </w:p>
    <w:p w14:paraId="3E2FA832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ISP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ENDP</w:t>
      </w:r>
    </w:p>
    <w:p w14:paraId="45545E21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50ABFB44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ELAY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PROC</w:t>
      </w:r>
    </w:p>
    <w:p w14:paraId="70D35364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push cx</w:t>
      </w:r>
    </w:p>
    <w:p w14:paraId="76330E8C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mov cx,50h</w:t>
      </w:r>
    </w:p>
    <w:p w14:paraId="1FC20E5E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X1:</w:t>
      </w:r>
    </w:p>
    <w:p w14:paraId="72ADE936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loop X1</w:t>
      </w:r>
    </w:p>
    <w:p w14:paraId="14D8BE3F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pop cx</w:t>
      </w:r>
    </w:p>
    <w:p w14:paraId="5A0733A7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ret</w:t>
      </w:r>
    </w:p>
    <w:p w14:paraId="6155736B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DELAY</w:t>
      </w:r>
      <w:r w:rsidRPr="005A4F2F">
        <w:rPr>
          <w:rFonts w:ascii="Times New Roman" w:eastAsia="宋体" w:hAnsi="Times New Roman"/>
          <w:sz w:val="24"/>
          <w:szCs w:val="24"/>
          <w:lang w:val="pt-BR"/>
        </w:rPr>
        <w:tab/>
        <w:t>ENDP</w:t>
      </w:r>
    </w:p>
    <w:p w14:paraId="2639C356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</w:p>
    <w:p w14:paraId="11079090" w14:textId="77777777" w:rsidR="005A4F2F" w:rsidRPr="005A4F2F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 xml:space="preserve">code ends </w:t>
      </w:r>
    </w:p>
    <w:p w14:paraId="59518DA3" w14:textId="6A41A160" w:rsidR="00777613" w:rsidRDefault="005A4F2F" w:rsidP="005A4F2F">
      <w:pPr>
        <w:rPr>
          <w:rFonts w:ascii="Times New Roman" w:eastAsia="宋体" w:hAnsi="Times New Roman"/>
          <w:sz w:val="24"/>
          <w:szCs w:val="24"/>
          <w:lang w:val="pt-BR"/>
        </w:rPr>
      </w:pPr>
      <w:r w:rsidRPr="005A4F2F">
        <w:rPr>
          <w:rFonts w:ascii="Times New Roman" w:eastAsia="宋体" w:hAnsi="Times New Roman"/>
          <w:sz w:val="24"/>
          <w:szCs w:val="24"/>
          <w:lang w:val="pt-BR"/>
        </w:rPr>
        <w:t>end start</w:t>
      </w:r>
      <w:r w:rsidR="00777613">
        <w:rPr>
          <w:rFonts w:ascii="Times New Roman" w:eastAsia="宋体" w:hAnsi="Times New Roman"/>
          <w:sz w:val="24"/>
          <w:szCs w:val="24"/>
          <w:lang w:val="pt-BR"/>
        </w:rPr>
        <w:tab/>
      </w:r>
    </w:p>
    <w:p w14:paraId="28B38440" w14:textId="77777777" w:rsidR="00777613" w:rsidRDefault="00777613" w:rsidP="00777613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七、实验结果与分析</w:t>
      </w:r>
    </w:p>
    <w:p w14:paraId="402797BE" w14:textId="16DB86E2" w:rsidR="00777613" w:rsidRDefault="0040392C" w:rsidP="00777613">
      <w:pPr>
        <w:spacing w:line="300" w:lineRule="auto"/>
        <w:ind w:firstLine="420"/>
        <w:jc w:val="left"/>
        <w:rPr>
          <w:rFonts w:ascii="宋体" w:eastAsia="宋体" w:hAnsi="宋体"/>
          <w:noProof/>
          <w:sz w:val="24"/>
          <w:szCs w:val="24"/>
        </w:rPr>
      </w:pPr>
      <w:r w:rsidRPr="0040392C">
        <w:rPr>
          <w:rFonts w:ascii="宋体" w:eastAsia="宋体" w:hAnsi="宋体" w:hint="eastAsia"/>
          <w:noProof/>
          <w:sz w:val="24"/>
          <w:szCs w:val="24"/>
        </w:rPr>
        <w:t>旋转</w:t>
      </w:r>
      <w:r w:rsidR="00133D51" w:rsidRPr="0065580C">
        <w:rPr>
          <w:rFonts w:ascii="宋体" w:eastAsia="宋体" w:hAnsi="宋体"/>
          <w:noProof/>
          <w:sz w:val="24"/>
          <w:szCs w:val="24"/>
        </w:rPr>
        <w:t>RW1</w:t>
      </w:r>
      <w:r w:rsidRPr="0040392C">
        <w:rPr>
          <w:rFonts w:ascii="宋体" w:eastAsia="宋体" w:hAnsi="宋体" w:hint="eastAsia"/>
          <w:noProof/>
          <w:sz w:val="24"/>
          <w:szCs w:val="24"/>
        </w:rPr>
        <w:t>电位器，将抽头由</w:t>
      </w:r>
      <w:r w:rsidRPr="0040392C">
        <w:rPr>
          <w:rFonts w:ascii="宋体" w:eastAsia="宋体" w:hAnsi="宋体"/>
          <w:noProof/>
          <w:sz w:val="24"/>
          <w:szCs w:val="24"/>
        </w:rPr>
        <w:t>GND一段移动到VCC一端，LED由全灭到全亮，期间LED以二进制形式进位。</w:t>
      </w:r>
    </w:p>
    <w:p w14:paraId="7ED246C4" w14:textId="77777777" w:rsidR="00E651FF" w:rsidRDefault="00E651FF" w:rsidP="00777613">
      <w:pPr>
        <w:spacing w:line="300" w:lineRule="auto"/>
        <w:ind w:firstLine="420"/>
        <w:jc w:val="left"/>
        <w:rPr>
          <w:rFonts w:ascii="宋体" w:eastAsia="宋体" w:hAnsi="宋体" w:hint="eastAsia"/>
          <w:noProof/>
          <w:sz w:val="24"/>
          <w:szCs w:val="24"/>
        </w:rPr>
      </w:pPr>
    </w:p>
    <w:p w14:paraId="5E4DF577" w14:textId="6F2999DA" w:rsidR="005E71A0" w:rsidRPr="005E71A0" w:rsidRDefault="005E71A0" w:rsidP="005E71A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E71A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612E7A8" wp14:editId="7CCAE6BE">
            <wp:extent cx="4927600" cy="3695996"/>
            <wp:effectExtent l="0" t="0" r="6350" b="0"/>
            <wp:docPr id="1" name="图片 1" descr="D:\qq文件\532997668\Image\C2C\Image2\3ECC87F9376A04270E7BBD851607F6F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文件\532997668\Image\C2C\Image2\3ECC87F9376A04270E7BBD851607F6F8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0800000">
                      <a:off x="0" y="0"/>
                      <a:ext cx="4945624" cy="370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96FA5" w14:textId="77777777" w:rsidR="00133D51" w:rsidRDefault="00133D51" w:rsidP="00F22430">
      <w:pPr>
        <w:rPr>
          <w:rFonts w:ascii="宋体" w:eastAsia="宋体" w:hAnsi="宋体"/>
          <w:noProof/>
          <w:sz w:val="24"/>
          <w:szCs w:val="24"/>
        </w:rPr>
      </w:pPr>
    </w:p>
    <w:p w14:paraId="5F5498CA" w14:textId="0821EA62" w:rsidR="00777613" w:rsidRDefault="00777613" w:rsidP="00F22430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八、实验体会与建议</w:t>
      </w:r>
    </w:p>
    <w:p w14:paraId="4B766CBA" w14:textId="4EBB1CDF" w:rsidR="00777613" w:rsidRPr="0040392C" w:rsidRDefault="0040392C" w:rsidP="0065580C">
      <w:pPr>
        <w:ind w:firstLine="420"/>
        <w:rPr>
          <w:rFonts w:ascii="宋体" w:eastAsia="宋体" w:hAnsi="宋体"/>
          <w:sz w:val="24"/>
          <w:szCs w:val="24"/>
        </w:rPr>
      </w:pPr>
      <w:r w:rsidRPr="0040392C">
        <w:rPr>
          <w:rFonts w:ascii="宋体" w:eastAsia="宋体" w:hAnsi="宋体" w:hint="eastAsia"/>
          <w:sz w:val="24"/>
          <w:szCs w:val="24"/>
        </w:rPr>
        <w:t>通过本次实验，我对</w:t>
      </w:r>
      <w:r w:rsidR="0065580C">
        <w:rPr>
          <w:rFonts w:ascii="宋体" w:eastAsia="宋体" w:hAnsi="宋体" w:hint="eastAsia"/>
          <w:sz w:val="24"/>
          <w:szCs w:val="24"/>
        </w:rPr>
        <w:t>定时器</w:t>
      </w:r>
      <w:r w:rsidRPr="0040392C">
        <w:rPr>
          <w:rFonts w:ascii="宋体" w:eastAsia="宋体" w:hAnsi="宋体"/>
          <w:sz w:val="24"/>
          <w:szCs w:val="24"/>
        </w:rPr>
        <w:t>825</w:t>
      </w:r>
      <w:r w:rsidR="009336EB">
        <w:rPr>
          <w:rFonts w:ascii="宋体" w:eastAsia="宋体" w:hAnsi="宋体" w:hint="eastAsia"/>
          <w:sz w:val="24"/>
          <w:szCs w:val="24"/>
        </w:rPr>
        <w:t>4</w:t>
      </w:r>
      <w:r w:rsidRPr="0040392C">
        <w:rPr>
          <w:rFonts w:ascii="宋体" w:eastAsia="宋体" w:hAnsi="宋体"/>
          <w:sz w:val="24"/>
          <w:szCs w:val="24"/>
        </w:rPr>
        <w:t>及AD</w:t>
      </w:r>
      <w:r w:rsidR="0065580C">
        <w:rPr>
          <w:rFonts w:ascii="宋体" w:eastAsia="宋体" w:hAnsi="宋体"/>
          <w:sz w:val="24"/>
          <w:szCs w:val="24"/>
        </w:rPr>
        <w:t>C</w:t>
      </w:r>
      <w:r w:rsidRPr="0040392C">
        <w:rPr>
          <w:rFonts w:ascii="宋体" w:eastAsia="宋体" w:hAnsi="宋体"/>
          <w:sz w:val="24"/>
          <w:szCs w:val="24"/>
        </w:rPr>
        <w:t>0809有了初步的认识</w:t>
      </w:r>
      <w:r w:rsidR="0065580C">
        <w:rPr>
          <w:rFonts w:ascii="宋体" w:eastAsia="宋体" w:hAnsi="宋体" w:hint="eastAsia"/>
          <w:sz w:val="24"/>
          <w:szCs w:val="24"/>
        </w:rPr>
        <w:t>，</w:t>
      </w:r>
      <w:r w:rsidRPr="0040392C">
        <w:rPr>
          <w:rFonts w:ascii="宋体" w:eastAsia="宋体" w:hAnsi="宋体"/>
          <w:sz w:val="24"/>
          <w:szCs w:val="24"/>
        </w:rPr>
        <w:t>学会了定时器825</w:t>
      </w:r>
      <w:r w:rsidR="009336EB">
        <w:rPr>
          <w:rFonts w:ascii="宋体" w:eastAsia="宋体" w:hAnsi="宋体" w:hint="eastAsia"/>
          <w:sz w:val="24"/>
          <w:szCs w:val="24"/>
        </w:rPr>
        <w:t>4</w:t>
      </w:r>
      <w:r w:rsidRPr="0040392C">
        <w:rPr>
          <w:rFonts w:ascii="宋体" w:eastAsia="宋体" w:hAnsi="宋体"/>
          <w:sz w:val="24"/>
          <w:szCs w:val="24"/>
        </w:rPr>
        <w:t>和ADC0809的使用</w:t>
      </w:r>
      <w:r w:rsidR="0065580C">
        <w:rPr>
          <w:rFonts w:ascii="宋体" w:eastAsia="宋体" w:hAnsi="宋体" w:hint="eastAsia"/>
          <w:sz w:val="24"/>
          <w:szCs w:val="24"/>
        </w:rPr>
        <w:t>。</w:t>
      </w:r>
      <w:r w:rsidR="0065580C" w:rsidRPr="0040392C">
        <w:rPr>
          <w:rFonts w:ascii="宋体" w:eastAsia="宋体" w:hAnsi="宋体"/>
          <w:sz w:val="24"/>
          <w:szCs w:val="24"/>
        </w:rPr>
        <w:t xml:space="preserve"> </w:t>
      </w:r>
    </w:p>
    <w:p w14:paraId="1935F244" w14:textId="77777777" w:rsidR="00777613" w:rsidRDefault="00777613" w:rsidP="00777613">
      <w:pPr>
        <w:spacing w:line="300" w:lineRule="auto"/>
        <w:ind w:right="-2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             班    级： </w:t>
      </w:r>
      <w:r>
        <w:rPr>
          <w:rFonts w:ascii="宋体" w:eastAsia="宋体" w:hAnsi="宋体" w:hint="eastAsia"/>
          <w:sz w:val="24"/>
          <w:szCs w:val="24"/>
          <w:u w:val="single"/>
        </w:rPr>
        <w:t xml:space="preserve">                  </w:t>
      </w:r>
      <w:r>
        <w:rPr>
          <w:rFonts w:ascii="宋体" w:eastAsia="宋体" w:hAnsi="宋体" w:hint="eastAsia"/>
          <w:sz w:val="24"/>
          <w:szCs w:val="24"/>
        </w:rPr>
        <w:t xml:space="preserve"> </w:t>
      </w:r>
    </w:p>
    <w:p w14:paraId="18EF177E" w14:textId="47065740" w:rsidR="00C8697B" w:rsidRPr="00777613" w:rsidRDefault="00777613" w:rsidP="00777613">
      <w:pPr>
        <w:spacing w:line="300" w:lineRule="auto"/>
        <w:ind w:firstLineChars="1200" w:firstLine="28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                  学生签字： </w:t>
      </w:r>
      <w:r>
        <w:rPr>
          <w:rFonts w:ascii="宋体" w:eastAsia="宋体" w:hAnsi="宋体" w:hint="eastAsia"/>
          <w:sz w:val="24"/>
          <w:szCs w:val="24"/>
          <w:u w:val="single"/>
        </w:rPr>
        <w:t xml:space="preserve">                   </w:t>
      </w:r>
    </w:p>
    <w:sectPr w:rsidR="00C8697B" w:rsidRPr="007776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46968"/>
    <w:rsid w:val="000169E9"/>
    <w:rsid w:val="00133D51"/>
    <w:rsid w:val="001A20A0"/>
    <w:rsid w:val="00302F1A"/>
    <w:rsid w:val="003F7D4D"/>
    <w:rsid w:val="0040392C"/>
    <w:rsid w:val="00420C04"/>
    <w:rsid w:val="00477CF1"/>
    <w:rsid w:val="005A4F2F"/>
    <w:rsid w:val="005E71A0"/>
    <w:rsid w:val="00646968"/>
    <w:rsid w:val="0065580C"/>
    <w:rsid w:val="006942DF"/>
    <w:rsid w:val="00777613"/>
    <w:rsid w:val="007A308B"/>
    <w:rsid w:val="00920BFF"/>
    <w:rsid w:val="009336EB"/>
    <w:rsid w:val="00941248"/>
    <w:rsid w:val="00C8697B"/>
    <w:rsid w:val="00D2414D"/>
    <w:rsid w:val="00D430FB"/>
    <w:rsid w:val="00D708BF"/>
    <w:rsid w:val="00E651FF"/>
    <w:rsid w:val="00EC1640"/>
    <w:rsid w:val="00F224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A2C902"/>
  <w15:chartTrackingRefBased/>
  <w15:docId w15:val="{FEDCDEF9-DCEB-4DF7-85AF-0C7F7E7312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77613"/>
    <w:pPr>
      <w:widowControl w:val="0"/>
      <w:jc w:val="both"/>
    </w:pPr>
    <w:rPr>
      <w:rFonts w:ascii="等线" w:eastAsia="等线" w:hAnsi="等线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77613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77761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885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17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446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5</Pages>
  <Words>246</Words>
  <Characters>1407</Characters>
  <Application>Microsoft Office Word</Application>
  <DocSecurity>0</DocSecurity>
  <Lines>11</Lines>
  <Paragraphs>3</Paragraphs>
  <ScaleCrop>false</ScaleCrop>
  <Company/>
  <LinksUpToDate>false</LinksUpToDate>
  <CharactersWithSpaces>1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常 海颖</dc:creator>
  <cp:keywords/>
  <dc:description/>
  <cp:lastModifiedBy>常 海颖</cp:lastModifiedBy>
  <cp:revision>13</cp:revision>
  <dcterms:created xsi:type="dcterms:W3CDTF">2019-12-03T06:16:00Z</dcterms:created>
  <dcterms:modified xsi:type="dcterms:W3CDTF">2019-12-09T14:04:00Z</dcterms:modified>
</cp:coreProperties>
</file>